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 角色划分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客户：批发客户、中小型客户、KA渠道。（还会扩展吗？用户类型是用户注册的时候自行选择还是管理员后台设置）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供应商（账户来源方式？注册还是分配）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管理员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子账号（属于谁的子账号 需要那些功能权限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 角色职责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下单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退单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批发商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录入商品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确认退单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查看拣货单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 查看报表（需细化，各个报表需要那些字段，字段值对应什么数据或者计算公式）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用户管理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活动管理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商品管理（如设置排序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子账号权限管理（？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jc w:val="center"/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26" o:spt="75" type="#_x0000_t75" style="height:606.8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End w:id="0"/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1.采购流程图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FFA3FE3"/>
    <w:rsid w:val="0B15399C"/>
    <w:rsid w:val="1A6A49D7"/>
    <w:rsid w:val="205006A7"/>
    <w:rsid w:val="261A49CC"/>
    <w:rsid w:val="33171980"/>
    <w:rsid w:val="7FFA3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06T03:07:00Z</dcterms:created>
  <dc:creator>Admin</dc:creator>
  <cp:lastModifiedBy>Admin</cp:lastModifiedBy>
  <dcterms:modified xsi:type="dcterms:W3CDTF">2018-01-15T14:09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